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59A" w:rsidRPr="008D5179" w:rsidRDefault="00FC459A" w:rsidP="00FC459A">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884"/>
        <w:gridCol w:w="1222"/>
        <w:gridCol w:w="1204"/>
        <w:gridCol w:w="1145"/>
      </w:tblGrid>
      <w:tr w:rsidR="00FC459A" w:rsidRPr="008D5179" w:rsidTr="00F36F6E">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1160-004-3</w:t>
            </w:r>
            <w:bookmarkStart w:id="0" w:name="福利及保險_保險給付"/>
            <w:r w:rsidRPr="008D5179">
              <w:rPr>
                <w:rFonts w:ascii="標楷體" w:eastAsia="標楷體" w:hAnsi="標楷體" w:hint="eastAsia"/>
                <w:b/>
                <w:sz w:val="28"/>
                <w:szCs w:val="28"/>
              </w:rPr>
              <w:t>福利及保險-保險給付</w:t>
            </w:r>
            <w:bookmarkEnd w:id="0"/>
          </w:p>
        </w:tc>
        <w:tc>
          <w:tcPr>
            <w:tcW w:w="620"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r w:rsidRPr="008D5179">
              <w:rPr>
                <w:rFonts w:ascii="標楷體" w:eastAsia="標楷體" w:hAnsi="標楷體" w:hint="eastAsia"/>
              </w:rPr>
              <w:t>新訂</w:t>
            </w: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新增外部法規日期。</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w:t>
            </w:r>
            <w:r w:rsidR="00F3686F" w:rsidRPr="00F95CD0">
              <w:rPr>
                <w:rFonts w:ascii="標楷體" w:eastAsia="標楷體" w:hAnsi="標楷體" w:cs="Times New Roman" w:hint="eastAsia"/>
                <w:szCs w:val="24"/>
              </w:rPr>
              <w:t>正</w:t>
            </w:r>
            <w:r w:rsidRPr="008D5179">
              <w:rPr>
                <w:rFonts w:ascii="標楷體" w:eastAsia="標楷體" w:hAnsi="標楷體" w:hint="eastAsia"/>
              </w:rPr>
              <w:t>處：依據及相關文件5.1.至5.7.。</w:t>
            </w:r>
          </w:p>
          <w:p w:rsidR="00FC459A" w:rsidRPr="008D5179" w:rsidRDefault="00FC459A" w:rsidP="00F36F6E">
            <w:pPr>
              <w:spacing w:line="0" w:lineRule="atLeast"/>
              <w:ind w:left="163" w:hangingChars="68" w:hanging="163"/>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jc w:val="both"/>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FC459A" w:rsidRPr="008D5179" w:rsidRDefault="00FC459A" w:rsidP="00F36F6E">
            <w:pPr>
              <w:spacing w:line="0" w:lineRule="atLeast"/>
              <w:ind w:left="240" w:hangingChars="100" w:hanging="240"/>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bl>
    <w:p w:rsidR="00FC459A" w:rsidRPr="008D5179" w:rsidRDefault="00FC459A" w:rsidP="00FC459A">
      <w:pPr>
        <w:jc w:val="right"/>
        <w:rPr>
          <w:rFonts w:ascii="標楷體" w:eastAsia="標楷體" w:hAnsi="標楷體"/>
        </w:rPr>
      </w:pPr>
    </w:p>
    <w:p w:rsidR="00FC459A" w:rsidRPr="008D5179" w:rsidRDefault="001B480B" w:rsidP="00FC459A">
      <w:pPr>
        <w:widowControl/>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289877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480B" w:rsidRPr="00644AF7" w:rsidRDefault="001B480B" w:rsidP="001B480B">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1B480B" w:rsidRPr="00644AF7" w:rsidRDefault="001B480B" w:rsidP="001B480B">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228.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" filled="f" stroked="f">
                <v:textbox>
                  <w:txbxContent>
                    <w:p w:rsidR="001B480B" w:rsidRPr="00644AF7" w:rsidRDefault="001B480B" w:rsidP="001B480B">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1B480B" w:rsidRPr="00644AF7" w:rsidRDefault="001B480B" w:rsidP="001B480B">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FC459A"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1.流程圖：</w:t>
      </w:r>
    </w:p>
    <w:p w:rsidR="001913DD" w:rsidRDefault="001913DD" w:rsidP="001913DD">
      <w:pPr>
        <w:autoSpaceDE w:val="0"/>
        <w:autoSpaceDN w:val="0"/>
        <w:jc w:val="both"/>
      </w:pPr>
      <w:r>
        <w:object w:dxaOrig="9013"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74.35pt" o:ole="">
            <v:imagedata r:id="rId8" o:title=""/>
          </v:shape>
          <o:OLEObject Type="Embed" ProgID="Visio.Drawing.11" ShapeID="_x0000_i1025" DrawAspect="Content" ObjectID="_1625653795" r:id="rId9"/>
        </w:object>
      </w:r>
    </w:p>
    <w:p w:rsidR="00FC459A" w:rsidRPr="001913DD" w:rsidRDefault="00FC459A" w:rsidP="001913DD">
      <w:pPr>
        <w:autoSpaceDE w:val="0"/>
        <w:autoSpaceDN w:val="0"/>
        <w:jc w:val="both"/>
        <w:rPr>
          <w:rFonts w:ascii="標楷體" w:eastAsia="標楷體" w:hAnsi="標楷體"/>
        </w:rPr>
      </w:pPr>
      <w:r w:rsidRPr="001913D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2.作業程序：</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3.控制重點：</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4.使用表單：</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w:t>
      </w:r>
      <w:proofErr w:type="gramStart"/>
      <w:r w:rsidRPr="008D5179">
        <w:rPr>
          <w:rFonts w:ascii="標楷體" w:eastAsia="標楷體" w:hAnsi="標楷體" w:hint="eastAsia"/>
        </w:rPr>
        <w:t>請領書</w:t>
      </w:r>
      <w:proofErr w:type="gramEnd"/>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0D1C4D" w:rsidRDefault="000D1C4D"/>
    <w:sectPr w:rsidR="000D1C4D" w:rsidSect="00FC459A">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0838" w:rsidRDefault="00FD0838" w:rsidP="00752A65">
      <w:r>
        <w:separator/>
      </w:r>
    </w:p>
  </w:endnote>
  <w:endnote w:type="continuationSeparator" w:id="0">
    <w:p w:rsidR="00FD0838" w:rsidRDefault="00FD0838" w:rsidP="00752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0838" w:rsidRDefault="00FD0838" w:rsidP="00752A65">
      <w:r>
        <w:separator/>
      </w:r>
    </w:p>
  </w:footnote>
  <w:footnote w:type="continuationSeparator" w:id="0">
    <w:p w:rsidR="00FD0838" w:rsidRDefault="00FD0838" w:rsidP="00752A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459A"/>
    <w:rsid w:val="000D1C4D"/>
    <w:rsid w:val="00126518"/>
    <w:rsid w:val="001913DD"/>
    <w:rsid w:val="001B480B"/>
    <w:rsid w:val="00363E3A"/>
    <w:rsid w:val="004168E6"/>
    <w:rsid w:val="00422F96"/>
    <w:rsid w:val="00752A65"/>
    <w:rsid w:val="0092027A"/>
    <w:rsid w:val="00F168CF"/>
    <w:rsid w:val="00F3686F"/>
    <w:rsid w:val="00FC459A"/>
    <w:rsid w:val="00FD08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40</Words>
  <Characters>802</Characters>
  <Application>Microsoft Office Word</Application>
  <DocSecurity>0</DocSecurity>
  <Lines>6</Lines>
  <Paragraphs>1</Paragraphs>
  <ScaleCrop>false</ScaleCrop>
  <Company/>
  <LinksUpToDate>false</LinksUpToDate>
  <CharactersWithSpaces>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22:00Z</dcterms:created>
  <dcterms:modified xsi:type="dcterms:W3CDTF">2019-07-26T05:43:00Z</dcterms:modified>
</cp:coreProperties>
</file>